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114783" w:rsidRDefault="006A52FF"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vault:</w:t>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t>- HashiCorp Vault data</w:t>
      </w:r>
      <w:bookmarkStart w:id="0" w:name="_GoBack"/>
      <w:bookmarkEnd w:id="0"/>
      <w:r>
        <w:rPr>
          <w:rFonts w:ascii="Consolas" w:hAnsi="Consolas"/>
          <w:color w:val="538135" w:themeColor="accent6" w:themeShade="BF"/>
          <w:sz w:val="19"/>
          <w:szCs w:val="19"/>
        </w:rPr>
        <w:br/>
      </w:r>
      <w:r>
        <w:rPr>
          <w:rFonts w:ascii="Consolas" w:hAnsi="Consolas"/>
          <w:color w:val="538135" w:themeColor="accent6" w:themeShade="BF"/>
          <w:sz w:val="19"/>
          <w:szCs w:val="19"/>
        </w:rPr>
        <w:br/>
      </w:r>
      <w:r w:rsidR="00D92070">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AC53DC">
        <w:rPr>
          <w:rFonts w:ascii="Consolas" w:hAnsi="Consolas"/>
          <w:color w:val="538135" w:themeColor="accent6" w:themeShade="BF"/>
          <w:sz w:val="19"/>
          <w:szCs w:val="19"/>
        </w:rPr>
        <w:br/>
        <w:t xml:space="preserve">        pets.json</w:t>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t>- Definitions for the cluster pets</w:t>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br/>
        <w:t xml:space="preserve">        </w:t>
      </w:r>
      <w:r w:rsidR="00356343">
        <w:rPr>
          <w:rFonts w:ascii="Consolas" w:hAnsi="Consolas"/>
          <w:color w:val="538135" w:themeColor="accent6" w:themeShade="BF"/>
          <w:sz w:val="19"/>
          <w:szCs w:val="19"/>
        </w:rPr>
        <w:t>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ClusterFixture unit </w:t>
      </w:r>
      <w:r w:rsidR="00E24FA3">
        <w:rPr>
          <w:rFonts w:ascii="Consolas" w:hAnsi="Consolas"/>
          <w:color w:val="538135" w:themeColor="accent6" w:themeShade="BF"/>
          <w:sz w:val="19"/>
          <w:szCs w:val="19"/>
        </w:rPr>
        <w:t>testing (bool)</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660440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service) </w:t>
      </w:r>
      <w:r>
        <w:t xml:space="preserv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lastRenderedPageBreak/>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lastRenderedPageBreak/>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lastRenderedPageBreak/>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r w:rsidR="00D031D7">
        <w:t>neonFORGE</w:t>
      </w:r>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r w:rsidR="00564531" w:rsidRPr="00974F0B">
        <w:rPr>
          <w:rStyle w:val="EmphasizeChar"/>
        </w:rPr>
        <w:t xml:space="preserve">*.cluster </w:t>
      </w:r>
      <w:r w:rsidR="00564531" w:rsidRPr="004B1DD2">
        <w:t>domain</w:t>
      </w:r>
      <w:r w:rsidR="00974F0B">
        <w:t xml:space="preserve">, such as </w:t>
      </w:r>
      <w:r w:rsidR="00974F0B" w:rsidRPr="00E427A7">
        <w:rPr>
          <w:rStyle w:val="EmphasizeChar"/>
        </w:rPr>
        <w:t>neon-consul.cluster</w:t>
      </w:r>
      <w:r w:rsidR="00974F0B">
        <w:t xml:space="preserve">, </w:t>
      </w:r>
      <w:r w:rsidR="00974F0B" w:rsidRPr="00E427A7">
        <w:rPr>
          <w:rStyle w:val="EmphasizeChar"/>
        </w:rPr>
        <w:t>neon-vault.cluster</w:t>
      </w:r>
      <w:r w:rsidR="00974F0B">
        <w:t xml:space="preserve">, </w:t>
      </w:r>
      <w:r w:rsidR="00974F0B" w:rsidRPr="00E427A7">
        <w:rPr>
          <w:rStyle w:val="EmphasizeChar"/>
        </w:rPr>
        <w:t>neon-log-esdata.cluster</w:t>
      </w:r>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etc/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etc/neoncluster/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etc/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etc/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6604401"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r w:rsidR="00AF7A0F" w:rsidRPr="00AF7A0F">
        <w:rPr>
          <w:rStyle w:val="EmphasizeChar"/>
        </w:rPr>
        <w:t>*.cluster</w:t>
      </w:r>
      <w:r>
        <w:t xml:space="preserve"> from </w:t>
      </w:r>
      <w:r w:rsidR="003C06AE">
        <w:t xml:space="preserve">a custom hosts file: </w:t>
      </w:r>
      <w:r w:rsidR="003C06AE">
        <w:rPr>
          <w:rFonts w:ascii="Consolas" w:hAnsi="Consolas" w:cs="Consolas"/>
          <w:color w:val="008000"/>
          <w:sz w:val="19"/>
          <w:szCs w:val="19"/>
        </w:rPr>
        <w:t>/etc/powerdns/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as </w:t>
      </w:r>
      <w:r w:rsidR="00E25791">
        <w:t xml:space="preserve"> upstream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dns</w:t>
      </w:r>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r w:rsidR="00122E9C" w:rsidRPr="00064E49">
        <w:rPr>
          <w:rStyle w:val="EmphasizeChar"/>
        </w:rPr>
        <w:t>*.cluster</w:t>
      </w:r>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deploy a couple services that dynamically update the PowerDNS Recursor’s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dns</w:t>
      </w:r>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dns-</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r w:rsidR="001E3D77">
        <w:rPr>
          <w:rFonts w:ascii="Consolas" w:hAnsi="Consolas"/>
          <w:color w:val="538135" w:themeColor="accent6" w:themeShade="BF"/>
          <w:sz w:val="19"/>
          <w:szCs w:val="19"/>
        </w:rPr>
        <w:t>dns:</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r w:rsidRPr="00403D95">
        <w:rPr>
          <w:rStyle w:val="CodeChar"/>
        </w:rPr>
        <w:t>Dns</w:t>
      </w:r>
      <w:r w:rsidR="00D87115">
        <w:rPr>
          <w:rStyle w:val="CodeChar"/>
        </w:rPr>
        <w:t>Entry</w:t>
      </w:r>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neon-cli dns</w:t>
      </w:r>
      <w:r>
        <w:t xml:space="preserve"> commands or </w:t>
      </w:r>
      <w:r w:rsidRPr="00884237">
        <w:rPr>
          <w:rStyle w:val="EmphasizeChar"/>
        </w:rPr>
        <w:t>neon-dns</w:t>
      </w:r>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dns-</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etc/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dns</w:t>
      </w:r>
      <w:r>
        <w:t xml:space="preserve"> simply </w:t>
      </w:r>
      <w:r w:rsidR="00447950">
        <w:t xml:space="preserve">polls Consul for changes to the DNS answers written by </w:t>
      </w:r>
      <w:r w:rsidR="00447950" w:rsidRPr="00447950">
        <w:rPr>
          <w:rStyle w:val="EmphasizeChar"/>
        </w:rPr>
        <w:t>neon-dns-</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6604402"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r w:rsidRPr="00EC6A4F">
        <w:rPr>
          <w:rStyle w:val="CodeChar"/>
        </w:rPr>
        <w:t>ClusterDashboard</w:t>
      </w:r>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kibana: { "Ur</w:t>
      </w:r>
      <w:r w:rsidR="002E03C3">
        <w:rPr>
          <w:rFonts w:ascii="Consolas" w:hAnsi="Consolas"/>
          <w:color w:val="538135" w:themeColor="accent6" w:themeShade="BF"/>
          <w:sz w:val="19"/>
          <w:szCs w:val="19"/>
        </w:rPr>
        <w:t>l</w:t>
      </w:r>
      <w:r>
        <w:rPr>
          <w:rFonts w:ascii="Consolas" w:hAnsi="Consolas"/>
          <w:color w:val="538135" w:themeColor="accent6" w:themeShade="BF"/>
          <w:sz w:val="19"/>
          <w:szCs w:val="19"/>
        </w:rPr>
        <w:t>":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r w:rsidR="00525FCF">
        <w:rPr>
          <w:rFonts w:ascii="Consolas" w:hAnsi="Consolas"/>
          <w:color w:val="538135" w:themeColor="accent6" w:themeShade="BF"/>
          <w:sz w:val="19"/>
          <w:szCs w:val="19"/>
        </w:rPr>
        <w:t xml:space="preserve">ceph: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neonFORGE </w:t>
      </w:r>
      <w:r w:rsidRPr="0083697C">
        <w:rPr>
          <w:rStyle w:val="CodeChar"/>
        </w:rPr>
        <w:t>RecurringTimer</w:t>
      </w:r>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r w:rsidRPr="008D693B">
        <w:rPr>
          <w:rStyle w:val="EmphasizeChar"/>
        </w:rPr>
        <w:t>stdout</w:t>
      </w:r>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neon cron ls|list</w:t>
      </w:r>
    </w:p>
    <w:p w:rsidR="0054501F" w:rsidRDefault="0054501F" w:rsidP="00A432A3">
      <w:r>
        <w:t>Lists the cron jobs.</w:t>
      </w:r>
    </w:p>
    <w:p w:rsidR="004564C6" w:rsidRDefault="004564C6" w:rsidP="00BD2A90">
      <w:pPr>
        <w:pStyle w:val="Heading3"/>
      </w:pPr>
      <w:r>
        <w:t>neon cron rm|remo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47BB" w:rsidRDefault="004047BB" w:rsidP="005A524E">
      <w:pPr>
        <w:spacing w:after="0" w:line="240" w:lineRule="auto"/>
      </w:pPr>
      <w:r>
        <w:separator/>
      </w:r>
    </w:p>
  </w:endnote>
  <w:endnote w:type="continuationSeparator" w:id="0">
    <w:p w:rsidR="004047BB" w:rsidRDefault="004047BB"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47BB" w:rsidRDefault="004047BB" w:rsidP="005A524E">
      <w:pPr>
        <w:spacing w:after="0" w:line="240" w:lineRule="auto"/>
      </w:pPr>
      <w:r>
        <w:separator/>
      </w:r>
    </w:p>
  </w:footnote>
  <w:footnote w:type="continuationSeparator" w:id="0">
    <w:p w:rsidR="004047BB" w:rsidRDefault="004047BB"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47BB"/>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34EC9"/>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72CB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746489"/>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84C15E-B552-4543-87B1-107E821D7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4</TotalTime>
  <Pages>1</Pages>
  <Words>5478</Words>
  <Characters>31226</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35</cp:revision>
  <dcterms:created xsi:type="dcterms:W3CDTF">2016-11-29T18:47:00Z</dcterms:created>
  <dcterms:modified xsi:type="dcterms:W3CDTF">2018-04-30T21:40:00Z</dcterms:modified>
</cp:coreProperties>
</file>